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EE77E5" w:rsidRDefault="00EE77E5" w:rsidP="00EE77E5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EE77E5" w:rsidRDefault="00EE77E5" w:rsidP="00EE77E5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EE77E5" w:rsidRDefault="00EE77E5" w:rsidP="00EE77E5">
      <w:pPr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 № 14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Классы и объекты»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EE77E5" w:rsidRDefault="00EE77E5" w:rsidP="00EE77E5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Михалин. А. В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EE77E5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3469DB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44E2C">
        <w:rPr>
          <w:rFonts w:ascii="Times New Roman" w:hAnsi="Times New Roman" w:cs="Times New Roman"/>
          <w:sz w:val="28"/>
          <w:szCs w:val="28"/>
        </w:rPr>
        <w:t>0</w:t>
      </w:r>
      <w:r w:rsidR="003469DB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EE77E5" w:rsidRPr="009E3F7E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EE77E5" w:rsidRDefault="00EE77E5" w:rsidP="00EE77E5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EE77E5" w:rsidRPr="00FB23A3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7E5" w:rsidRPr="009E3F7E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EE77E5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7E5" w:rsidRDefault="00EE77E5" w:rsidP="00EE77E5">
      <w:pPr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EE77E5" w:rsidRDefault="00EE77E5" w:rsidP="00EE77E5"/>
    <w:p w:rsidR="00EE77E5" w:rsidRDefault="00EE77E5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1. Цель работы</w:t>
      </w:r>
    </w:p>
    <w:p w:rsidR="00EE77E5" w:rsidRDefault="00EE77E5" w:rsidP="00EE77E5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реде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Microsoft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Visual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Studio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языке 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Visual C#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консольном режиме составить программное обеспечение для решения типовых задач программирования по тематике «Классы и объекты» («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Classes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and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Object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), заданных по варианту.</w:t>
      </w:r>
    </w:p>
    <w:p w:rsidR="00EE77E5" w:rsidRPr="00177B01" w:rsidRDefault="00A54394" w:rsidP="00EE77E5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EE77E5" w:rsidRDefault="00EE77E5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Формулировка задачи</w:t>
      </w:r>
    </w:p>
    <w:p w:rsidR="00EE77E5" w:rsidRPr="00EE77E5" w:rsidRDefault="00EE77E5" w:rsidP="00EE77E5">
      <w:pPr>
        <w:pStyle w:val="1"/>
        <w:spacing w:before="0" w:line="240" w:lineRule="auto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r w:rsidRPr="00EE77E5">
        <w:rPr>
          <w:rFonts w:ascii="Times New Roman" w:hAnsi="Times New Roman" w:cs="Times New Roman"/>
          <w:color w:val="auto"/>
          <w:sz w:val="28"/>
          <w:szCs w:val="28"/>
        </w:rPr>
        <w:t xml:space="preserve">Создайте класс: «Интернет-сайт». 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left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Возможное имя класса: «</w:t>
      </w:r>
      <w:proofErr w:type="spellStart"/>
      <w:r w:rsidRPr="00EE77E5">
        <w:rPr>
          <w:i/>
          <w:color w:val="000000"/>
          <w:sz w:val="28"/>
          <w:szCs w:val="28"/>
        </w:rPr>
        <w:t>clsSite</w:t>
      </w:r>
      <w:proofErr w:type="spellEnd"/>
      <w:r w:rsidRPr="00EE77E5">
        <w:rPr>
          <w:color w:val="000000"/>
          <w:sz w:val="28"/>
          <w:szCs w:val="28"/>
        </w:rPr>
        <w:t>»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b/>
          <w:color w:val="000000"/>
          <w:sz w:val="28"/>
          <w:szCs w:val="28"/>
        </w:rPr>
      </w:pPr>
      <w:r w:rsidRPr="00EE77E5">
        <w:rPr>
          <w:b/>
          <w:color w:val="000000"/>
          <w:sz w:val="28"/>
          <w:szCs w:val="28"/>
        </w:rPr>
        <w:t>Поля (</w:t>
      </w:r>
      <w:proofErr w:type="spellStart"/>
      <w:r w:rsidRPr="00EE77E5">
        <w:rPr>
          <w:b/>
          <w:i/>
          <w:color w:val="000000"/>
          <w:sz w:val="28"/>
          <w:szCs w:val="28"/>
        </w:rPr>
        <w:t>fields</w:t>
      </w:r>
      <w:proofErr w:type="spellEnd"/>
      <w:r w:rsidRPr="00EE77E5">
        <w:rPr>
          <w:b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уникальный номер сайта в списке (тип: </w:t>
      </w:r>
      <w:proofErr w:type="spellStart"/>
      <w:r w:rsidRPr="00EE77E5">
        <w:rPr>
          <w:i/>
          <w:color w:val="000000"/>
          <w:sz w:val="28"/>
          <w:szCs w:val="28"/>
        </w:rPr>
        <w:t>short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протокол доступа к сайту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доменная зона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хостинг / владелец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верхние уровни домена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i/>
          <w:color w:val="000000"/>
          <w:sz w:val="28"/>
          <w:szCs w:val="28"/>
        </w:rPr>
        <w:t>[]</w:t>
      </w:r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</w:r>
      <w:r w:rsidRPr="00EE77E5">
        <w:rPr>
          <w:i/>
          <w:color w:val="000000"/>
          <w:sz w:val="28"/>
          <w:szCs w:val="28"/>
        </w:rPr>
        <w:t>IP</w:t>
      </w:r>
      <w:r w:rsidRPr="00EE77E5">
        <w:rPr>
          <w:color w:val="000000"/>
          <w:sz w:val="28"/>
          <w:szCs w:val="28"/>
        </w:rPr>
        <w:t xml:space="preserve">-адрес сайта (тип: </w:t>
      </w:r>
      <w:proofErr w:type="spellStart"/>
      <w:r w:rsidRPr="00EE77E5">
        <w:rPr>
          <w:i/>
          <w:color w:val="000000"/>
          <w:sz w:val="28"/>
          <w:szCs w:val="28"/>
        </w:rPr>
        <w:t>lo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sz w:val="28"/>
          <w:szCs w:val="28"/>
        </w:rPr>
        <w:tab/>
      </w:r>
      <w:r w:rsidRPr="00EE77E5">
        <w:rPr>
          <w:color w:val="000000"/>
          <w:sz w:val="28"/>
          <w:szCs w:val="28"/>
        </w:rPr>
        <w:t xml:space="preserve">название заглавной страницы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sz w:val="28"/>
          <w:szCs w:val="28"/>
        </w:rPr>
        <w:tab/>
      </w:r>
      <w:r w:rsidRPr="00EE77E5">
        <w:rPr>
          <w:color w:val="000000"/>
          <w:sz w:val="28"/>
          <w:szCs w:val="28"/>
        </w:rPr>
        <w:t xml:space="preserve">название текущей просматриваемой страницы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дата посещения сайта (тип: </w:t>
      </w:r>
      <w:proofErr w:type="spellStart"/>
      <w:r w:rsidRPr="00EE77E5">
        <w:rPr>
          <w:i/>
          <w:color w:val="000000"/>
          <w:sz w:val="28"/>
          <w:szCs w:val="28"/>
        </w:rPr>
        <w:t>lo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признак защищённости протокола (тип: </w:t>
      </w:r>
      <w:proofErr w:type="spellStart"/>
      <w:r w:rsidRPr="00EE77E5">
        <w:rPr>
          <w:i/>
          <w:color w:val="000000"/>
          <w:sz w:val="28"/>
          <w:szCs w:val="28"/>
        </w:rPr>
        <w:t>bool</w:t>
      </w:r>
      <w:proofErr w:type="spellEnd"/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b/>
          <w:bCs/>
          <w:color w:val="000000"/>
          <w:sz w:val="28"/>
          <w:szCs w:val="28"/>
        </w:rPr>
        <w:t>Конструктор (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instance</w:t>
      </w:r>
      <w:proofErr w:type="spellEnd"/>
      <w:r w:rsidRPr="00EE77E5">
        <w:rPr>
          <w:b/>
          <w:bCs/>
          <w:i/>
          <w:color w:val="000000"/>
          <w:sz w:val="28"/>
          <w:szCs w:val="28"/>
        </w:rPr>
        <w:t xml:space="preserve"> 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constructor</w:t>
      </w:r>
      <w:proofErr w:type="spellEnd"/>
      <w:r w:rsidRPr="00EE77E5">
        <w:rPr>
          <w:b/>
          <w:bCs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1.</w:t>
      </w:r>
      <w:r w:rsidRPr="00EE77E5">
        <w:rPr>
          <w:color w:val="000000"/>
          <w:sz w:val="28"/>
          <w:szCs w:val="28"/>
        </w:rPr>
        <w:tab/>
        <w:t xml:space="preserve">Пять входных параметров*: 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адресная строка сайта, 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строка с заголовком сайта, 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>строка с названием текущей страницы сайта,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строка </w:t>
      </w:r>
      <w:r w:rsidRPr="00EE77E5">
        <w:rPr>
          <w:i/>
          <w:color w:val="000000"/>
          <w:sz w:val="28"/>
          <w:szCs w:val="28"/>
        </w:rPr>
        <w:t>IP</w:t>
      </w:r>
      <w:r w:rsidRPr="00EE77E5">
        <w:rPr>
          <w:color w:val="000000"/>
          <w:sz w:val="28"/>
          <w:szCs w:val="28"/>
        </w:rPr>
        <w:t xml:space="preserve">-адреса (в формате </w:t>
      </w:r>
      <w:r w:rsidRPr="00EE77E5">
        <w:rPr>
          <w:i/>
          <w:color w:val="000000"/>
          <w:sz w:val="28"/>
          <w:szCs w:val="28"/>
        </w:rPr>
        <w:t>IPv4</w:t>
      </w:r>
      <w:r w:rsidRPr="00EE77E5">
        <w:rPr>
          <w:color w:val="000000"/>
          <w:sz w:val="28"/>
          <w:szCs w:val="28"/>
        </w:rPr>
        <w:t xml:space="preserve">), 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строка с датой посещения сайта (в формате </w:t>
      </w:r>
      <w:proofErr w:type="spellStart"/>
      <w:r w:rsidRPr="00EE77E5">
        <w:rPr>
          <w:color w:val="000000"/>
          <w:sz w:val="28"/>
          <w:szCs w:val="28"/>
        </w:rPr>
        <w:t>дд.мм.гггг</w:t>
      </w:r>
      <w:proofErr w:type="spellEnd"/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left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* – идентификатор сайта не хранится в файле, он назначается по порядковому номеру строки, содержащей, собственно, сайт и его параметры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b/>
          <w:bCs/>
          <w:color w:val="000000"/>
          <w:sz w:val="28"/>
          <w:szCs w:val="28"/>
        </w:rPr>
        <w:t>Методы (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methods</w:t>
      </w:r>
      <w:proofErr w:type="spellEnd"/>
      <w:r w:rsidRPr="00EE77E5">
        <w:rPr>
          <w:b/>
          <w:bCs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1.</w:t>
      </w:r>
      <w:r w:rsidRPr="00EE77E5">
        <w:rPr>
          <w:color w:val="000000"/>
          <w:sz w:val="28"/>
          <w:szCs w:val="28"/>
        </w:rPr>
        <w:tab/>
        <w:t xml:space="preserve">Формирование адресной строки сайта для вставки в браузер по параметрам сайта: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createSiteString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2.</w:t>
      </w:r>
      <w:r w:rsidRPr="00EE77E5">
        <w:rPr>
          <w:color w:val="000000"/>
          <w:sz w:val="28"/>
          <w:szCs w:val="28"/>
        </w:rPr>
        <w:tab/>
        <w:t xml:space="preserve">Срез верхних уровней домена из адресной строки сайта, сформированной для браузера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getUpperDomainLevels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i/>
          <w:color w:val="000000"/>
          <w:sz w:val="28"/>
          <w:szCs w:val="28"/>
        </w:rPr>
        <w:t>[]</w:t>
      </w:r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3.</w:t>
      </w:r>
      <w:r w:rsidRPr="00EE77E5">
        <w:rPr>
          <w:color w:val="000000"/>
          <w:sz w:val="28"/>
          <w:szCs w:val="28"/>
        </w:rPr>
        <w:tab/>
        <w:t xml:space="preserve">Формирование библиографической ссылки** на сайт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formatBibliography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r w:rsidRPr="00EE77E5">
        <w:rPr>
          <w:i/>
          <w:color w:val="000000"/>
          <w:sz w:val="28"/>
          <w:szCs w:val="28"/>
        </w:rPr>
        <w:t>-</w:t>
      </w:r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4.</w:t>
      </w:r>
      <w:r w:rsidRPr="00EE77E5">
        <w:rPr>
          <w:color w:val="000000"/>
          <w:sz w:val="28"/>
          <w:szCs w:val="28"/>
        </w:rPr>
        <w:tab/>
        <w:t xml:space="preserve">Изменение даты посещения сайта по входному строковому представлению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changeVisitDateByString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r w:rsidRPr="00EE77E5">
        <w:rPr>
          <w:i/>
          <w:color w:val="000000"/>
          <w:sz w:val="28"/>
          <w:szCs w:val="28"/>
          <w:lang w:val="en-US"/>
        </w:rPr>
        <w:t>long</w:t>
      </w:r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lastRenderedPageBreak/>
        <w:t>5.</w:t>
      </w:r>
      <w:r w:rsidRPr="00EE77E5">
        <w:rPr>
          <w:color w:val="000000"/>
          <w:sz w:val="28"/>
          <w:szCs w:val="28"/>
        </w:rPr>
        <w:tab/>
        <w:t xml:space="preserve">Определение защищённости*** протокола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detectSecurity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r w:rsidRPr="00EE77E5">
        <w:rPr>
          <w:i/>
          <w:color w:val="000000"/>
          <w:sz w:val="28"/>
          <w:szCs w:val="28"/>
          <w:lang w:val="en-US"/>
        </w:rPr>
        <w:t>bool</w:t>
      </w:r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left="708"/>
        <w:contextualSpacing/>
        <w:jc w:val="both"/>
        <w:rPr>
          <w:bCs/>
          <w:color w:val="000000"/>
          <w:sz w:val="28"/>
          <w:szCs w:val="28"/>
        </w:rPr>
      </w:pPr>
      <w:r w:rsidRPr="00EE77E5">
        <w:rPr>
          <w:bCs/>
          <w:color w:val="000000"/>
          <w:sz w:val="28"/>
          <w:szCs w:val="28"/>
        </w:rPr>
        <w:t>*** – последняя буква «</w:t>
      </w:r>
      <w:r w:rsidRPr="00EE77E5">
        <w:rPr>
          <w:bCs/>
          <w:i/>
          <w:color w:val="000000"/>
          <w:sz w:val="28"/>
          <w:szCs w:val="28"/>
          <w:lang w:val="en-US"/>
        </w:rPr>
        <w:t>s</w:t>
      </w:r>
      <w:r w:rsidRPr="00EE77E5">
        <w:rPr>
          <w:bCs/>
          <w:color w:val="000000"/>
          <w:sz w:val="28"/>
          <w:szCs w:val="28"/>
        </w:rPr>
        <w:t xml:space="preserve">» в названии протокола является признаком защищённости протокола, в частности </w:t>
      </w:r>
      <w:r w:rsidRPr="00EE77E5">
        <w:rPr>
          <w:bCs/>
          <w:i/>
          <w:color w:val="000000"/>
          <w:sz w:val="28"/>
          <w:szCs w:val="28"/>
          <w:lang w:val="en-US"/>
        </w:rPr>
        <w:t>http</w:t>
      </w:r>
      <w:r w:rsidRPr="00EE77E5">
        <w:rPr>
          <w:bCs/>
          <w:color w:val="000000"/>
          <w:sz w:val="28"/>
          <w:szCs w:val="28"/>
        </w:rPr>
        <w:t>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b/>
          <w:bCs/>
          <w:color w:val="000000"/>
          <w:sz w:val="28"/>
          <w:szCs w:val="28"/>
        </w:rPr>
        <w:t>Хранение элементов (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storage</w:t>
      </w:r>
      <w:proofErr w:type="spellEnd"/>
      <w:r w:rsidRPr="00EE77E5">
        <w:rPr>
          <w:b/>
          <w:bCs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>адреса сайтов и их параметры записаны в текстовый файл; файл дополняется и обновляется только вручную через «Блокнот»; изменения, выполняемые в процессе работы программы, не сказываются на содержимом файла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>массивы и списки для хранения не предусмотрены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b/>
          <w:bCs/>
          <w:color w:val="000000"/>
          <w:sz w:val="28"/>
          <w:szCs w:val="28"/>
        </w:rPr>
      </w:pPr>
      <w:r w:rsidRPr="00EE77E5">
        <w:rPr>
          <w:b/>
          <w:bCs/>
          <w:color w:val="000000"/>
          <w:sz w:val="28"/>
          <w:szCs w:val="28"/>
        </w:rPr>
        <w:t>Вывод (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ToString</w:t>
      </w:r>
      <w:proofErr w:type="spellEnd"/>
      <w:r w:rsidRPr="00EE77E5">
        <w:rPr>
          <w:b/>
          <w:bCs/>
          <w:i/>
          <w:color w:val="000000"/>
          <w:sz w:val="28"/>
          <w:szCs w:val="28"/>
        </w:rPr>
        <w:t>()</w:t>
      </w:r>
      <w:r w:rsidRPr="00EE77E5">
        <w:rPr>
          <w:b/>
          <w:bCs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Выводить информацию о сайте в формате: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«Яндекс [</w:t>
      </w:r>
      <w:hyperlink r:id="rId4" w:history="1">
        <w:r w:rsidRPr="00EE77E5">
          <w:rPr>
            <w:i/>
            <w:color w:val="000000"/>
            <w:sz w:val="28"/>
            <w:szCs w:val="28"/>
          </w:rPr>
          <w:t>https://ya.ru</w:t>
        </w:r>
      </w:hyperlink>
      <w:r w:rsidRPr="00EE77E5">
        <w:rPr>
          <w:color w:val="000000"/>
          <w:sz w:val="28"/>
          <w:szCs w:val="28"/>
        </w:rPr>
        <w:t xml:space="preserve">] – </w:t>
      </w:r>
      <w:r w:rsidRPr="00EE77E5">
        <w:rPr>
          <w:i/>
          <w:color w:val="000000"/>
          <w:sz w:val="28"/>
          <w:szCs w:val="28"/>
        </w:rPr>
        <w:t>IP</w:t>
      </w:r>
      <w:r w:rsidRPr="00EE77E5">
        <w:rPr>
          <w:color w:val="000000"/>
          <w:sz w:val="28"/>
          <w:szCs w:val="28"/>
        </w:rPr>
        <w:t>: 5.255.255.242»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 xml:space="preserve">«Ресторан </w:t>
      </w:r>
      <w:r w:rsidRPr="00EE77E5">
        <w:rPr>
          <w:i/>
          <w:color w:val="000000"/>
          <w:sz w:val="28"/>
          <w:szCs w:val="28"/>
        </w:rPr>
        <w:t>MANSARD</w:t>
      </w:r>
      <w:r w:rsidRPr="00EE77E5">
        <w:rPr>
          <w:color w:val="000000"/>
          <w:sz w:val="28"/>
          <w:szCs w:val="28"/>
        </w:rPr>
        <w:t xml:space="preserve"> [</w:t>
      </w:r>
      <w:hyperlink r:id="rId5" w:history="1">
        <w:r w:rsidRPr="00EE77E5">
          <w:rPr>
            <w:i/>
            <w:color w:val="000000"/>
            <w:sz w:val="28"/>
            <w:szCs w:val="28"/>
          </w:rPr>
          <w:t>http://mansard-moscow.ru</w:t>
        </w:r>
      </w:hyperlink>
      <w:r w:rsidRPr="00EE77E5">
        <w:rPr>
          <w:color w:val="000000"/>
          <w:sz w:val="28"/>
          <w:szCs w:val="28"/>
        </w:rPr>
        <w:t xml:space="preserve">] – </w:t>
      </w:r>
      <w:r w:rsidRPr="00EE77E5">
        <w:rPr>
          <w:i/>
          <w:color w:val="000000"/>
          <w:sz w:val="28"/>
          <w:szCs w:val="28"/>
        </w:rPr>
        <w:t>IP</w:t>
      </w:r>
      <w:r w:rsidRPr="00EE77E5">
        <w:rPr>
          <w:color w:val="000000"/>
          <w:sz w:val="28"/>
          <w:szCs w:val="28"/>
        </w:rPr>
        <w:t>: 185.165.123.36»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sz w:val="28"/>
          <w:szCs w:val="28"/>
        </w:rPr>
      </w:pPr>
      <w:r w:rsidRPr="00EE77E5">
        <w:rPr>
          <w:sz w:val="28"/>
          <w:szCs w:val="28"/>
        </w:rPr>
        <w:t xml:space="preserve">** – библиографическая ссылка на сайт: «{название сайта} [Электронный ресурс] : {название текущей страницы сайта}. </w:t>
      </w:r>
      <w:r w:rsidRPr="00EE77E5">
        <w:rPr>
          <w:i/>
          <w:sz w:val="28"/>
          <w:szCs w:val="28"/>
          <w:lang w:val="en-US"/>
        </w:rPr>
        <w:t>URL</w:t>
      </w:r>
      <w:r w:rsidRPr="00EE77E5">
        <w:rPr>
          <w:sz w:val="28"/>
          <w:szCs w:val="28"/>
        </w:rPr>
        <w:t>: {адресная строка сайта} (дата обращения: {дата</w:t>
      </w:r>
      <w:r w:rsidRPr="00EE77E5">
        <w:rPr>
          <w:color w:val="000000"/>
          <w:sz w:val="28"/>
          <w:szCs w:val="28"/>
        </w:rPr>
        <w:t xml:space="preserve"> в формате </w:t>
      </w:r>
      <w:proofErr w:type="spellStart"/>
      <w:r w:rsidRPr="00EE77E5">
        <w:rPr>
          <w:color w:val="000000"/>
          <w:sz w:val="28"/>
          <w:szCs w:val="28"/>
        </w:rPr>
        <w:t>дд.</w:t>
      </w:r>
      <w:proofErr w:type="gramStart"/>
      <w:r w:rsidRPr="00EE77E5">
        <w:rPr>
          <w:color w:val="000000"/>
          <w:sz w:val="28"/>
          <w:szCs w:val="28"/>
        </w:rPr>
        <w:t>мм.гггг</w:t>
      </w:r>
      <w:proofErr w:type="spellEnd"/>
      <w:proofErr w:type="gramEnd"/>
      <w:r w:rsidRPr="00EE77E5">
        <w:rPr>
          <w:sz w:val="28"/>
          <w:szCs w:val="28"/>
        </w:rPr>
        <w:t>})»</w:t>
      </w:r>
    </w:p>
    <w:p w:rsidR="00EE77E5" w:rsidRPr="00EE77E5" w:rsidRDefault="00EE77E5" w:rsidP="00EE77E5">
      <w:pPr>
        <w:spacing w:line="240" w:lineRule="auto"/>
        <w:ind w:firstLine="708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E77E5">
        <w:rPr>
          <w:rFonts w:ascii="Times New Roman" w:hAnsi="Times New Roman" w:cs="Times New Roman"/>
          <w:noProof/>
          <w:sz w:val="28"/>
          <w:szCs w:val="28"/>
        </w:rPr>
        <w:t>Параметрические скобки {} – не печатаемая информация.</w:t>
      </w:r>
    </w:p>
    <w:p w:rsidR="00EE77E5" w:rsidRPr="00EE77E5" w:rsidRDefault="00EE77E5" w:rsidP="00EE77E5">
      <w:pPr>
        <w:spacing w:line="24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E77E5">
        <w:rPr>
          <w:rFonts w:ascii="Times New Roman" w:hAnsi="Times New Roman" w:cs="Times New Roman"/>
          <w:noProof/>
          <w:sz w:val="28"/>
          <w:szCs w:val="28"/>
        </w:rPr>
        <w:t>Пример: «</w:t>
      </w:r>
      <w:r w:rsidRPr="00EE77E5">
        <w:rPr>
          <w:rFonts w:ascii="Times New Roman" w:hAnsi="Times New Roman" w:cs="Times New Roman"/>
          <w:i/>
          <w:noProof/>
          <w:sz w:val="28"/>
          <w:szCs w:val="28"/>
        </w:rPr>
        <w:t>Lenta.ru</w:t>
      </w:r>
      <w:r w:rsidRPr="00EE77E5">
        <w:rPr>
          <w:rFonts w:ascii="Times New Roman" w:hAnsi="Times New Roman" w:cs="Times New Roman"/>
          <w:noProof/>
          <w:sz w:val="28"/>
          <w:szCs w:val="28"/>
        </w:rPr>
        <w:t xml:space="preserve"> – Новости России и мира сегодня [Электронный ресурс] : Эффективные кадры. Московский метрополитен увеличивает набор водителей трамвая в два раза. </w:t>
      </w:r>
      <w:r w:rsidRPr="00EE77E5">
        <w:rPr>
          <w:rFonts w:ascii="Times New Roman" w:hAnsi="Times New Roman" w:cs="Times New Roman"/>
          <w:i/>
          <w:noProof/>
          <w:sz w:val="28"/>
          <w:szCs w:val="28"/>
        </w:rPr>
        <w:t>URL</w:t>
      </w:r>
      <w:r w:rsidRPr="00EE77E5">
        <w:rPr>
          <w:rFonts w:ascii="Times New Roman" w:hAnsi="Times New Roman" w:cs="Times New Roman"/>
          <w:noProof/>
          <w:sz w:val="28"/>
          <w:szCs w:val="28"/>
        </w:rPr>
        <w:t xml:space="preserve">: </w:t>
      </w:r>
      <w:r w:rsidRPr="00EE77E5">
        <w:rPr>
          <w:rFonts w:ascii="Times New Roman" w:hAnsi="Times New Roman" w:cs="Times New Roman"/>
          <w:i/>
          <w:noProof/>
          <w:sz w:val="28"/>
          <w:szCs w:val="28"/>
        </w:rPr>
        <w:t>https:/​/​lenta.ru/​articles/​2022/​03/​18/​moskkadry/</w:t>
      </w:r>
      <w:r w:rsidRPr="00EE77E5">
        <w:rPr>
          <w:rFonts w:ascii="Times New Roman" w:hAnsi="Times New Roman" w:cs="Times New Roman"/>
          <w:noProof/>
          <w:sz w:val="28"/>
          <w:szCs w:val="28"/>
        </w:rPr>
        <w:t xml:space="preserve"> (дата обращения: 23.03.2025)».</w:t>
      </w:r>
    </w:p>
    <w:p w:rsidR="00EE77E5" w:rsidRDefault="00EE77E5" w:rsidP="00EE77E5">
      <w:pPr>
        <w:spacing w:line="256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b/>
          <w:sz w:val="28"/>
          <w:szCs w:val="28"/>
        </w:rPr>
        <w:br w:type="page"/>
      </w:r>
    </w:p>
    <w:p w:rsidR="00EE77E5" w:rsidRDefault="00EE77E5" w:rsidP="00EE77E5">
      <w:pPr>
        <w:pStyle w:val="a4"/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3. Блок-схема алгоритма</w:t>
      </w:r>
    </w:p>
    <w:p w:rsidR="00EE77E5" w:rsidRDefault="006F1D05" w:rsidP="00EE77E5">
      <w:pPr>
        <w:pStyle w:val="a4"/>
        <w:spacing w:line="360" w:lineRule="auto"/>
        <w:rPr>
          <w:b/>
          <w:sz w:val="28"/>
          <w:szCs w:val="28"/>
        </w:rPr>
      </w:pPr>
      <w:r>
        <w:object w:dxaOrig="3923" w:dyaOrig="7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6" type="#_x0000_t75" style="width:262.2pt;height:597pt" o:ole="">
            <v:imagedata r:id="rId6" o:title=""/>
          </v:shape>
          <o:OLEObject Type="Embed" ProgID="Visio.Drawing.15" ShapeID="_x0000_i1076" DrawAspect="Content" ObjectID="_1811200556" r:id="rId7"/>
        </w:object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3114675" cy="66103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3446438" cy="7724775"/>
            <wp:effectExtent l="0" t="0" r="190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1767" cy="7759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3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jc w:val="both"/>
        <w:rPr>
          <w:b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6149340" cy="8296275"/>
            <wp:effectExtent l="0" t="0" r="381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7525" cy="8374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4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3133725" cy="52101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5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2971800" cy="33147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6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4019550" cy="4972050"/>
            <wp:effectExtent l="0" t="0" r="0" b="0"/>
            <wp:docPr id="8" name="Рисунок 8" descr="ToString.draw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ToString.drawio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497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7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4101465" cy="88963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1465" cy="889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8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  <w14:ligatures w14:val="none"/>
        </w:rPr>
        <w:lastRenderedPageBreak/>
        <w:drawing>
          <wp:inline distT="0" distB="0" distL="0" distR="0">
            <wp:extent cx="3055620" cy="45796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5620" cy="457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9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jc w:val="both"/>
        <w:rPr>
          <w:b/>
          <w:noProof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2819400" cy="3287739"/>
            <wp:effectExtent l="0" t="0" r="0" b="8255"/>
            <wp:docPr id="5" name="Рисунок 5" descr="getUpperDomainLevels.draw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getUpperDomainLevels.drawio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9519" cy="331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  <w:bookmarkStart w:id="0" w:name="_GoBack"/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3447767" cy="4876800"/>
            <wp:effectExtent l="0" t="0" r="635" b="0"/>
            <wp:docPr id="4" name="Рисунок 4" descr="formatUnixDate.draw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formatUnixDate.drawio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4478" cy="4900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EE77E5" w:rsidRDefault="00EE77E5" w:rsidP="00E5375A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1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22480" w:rsidRPr="00E5375A" w:rsidRDefault="00E22480" w:rsidP="00E5375A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3295650" cy="3324225"/>
            <wp:effectExtent l="0" t="0" r="0" b="9525"/>
            <wp:docPr id="3" name="Рисунок 3" descr="formatBibliography.draw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formatBibliography.drawio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7469" cy="3346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2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3159452" cy="2619375"/>
            <wp:effectExtent l="0" t="0" r="3175" b="0"/>
            <wp:docPr id="2" name="Рисунок 2" descr="detectSecurity.draw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detectSecurity.drawio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218" cy="2629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3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</w:p>
    <w:p w:rsidR="00EE77E5" w:rsidRDefault="00EE77E5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. Подбор тестовых примеров</w:t>
      </w:r>
    </w:p>
    <w:p w:rsidR="00EE77E5" w:rsidRPr="00C66305" w:rsidRDefault="00EE77E5" w:rsidP="00EE77E5">
      <w:pPr>
        <w:pStyle w:val="a4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Ожидаемый вывод программы</w:t>
      </w:r>
      <w:r w:rsidR="00C66305">
        <w:rPr>
          <w:sz w:val="28"/>
          <w:szCs w:val="28"/>
        </w:rPr>
        <w:t xml:space="preserve"> </w:t>
      </w:r>
      <w:r w:rsidR="00C66305">
        <w:rPr>
          <w:sz w:val="28"/>
          <w:szCs w:val="28"/>
          <w:lang w:val="en-US"/>
        </w:rPr>
        <w:t>:</w:t>
      </w:r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ToString</w:t>
      </w:r>
      <w:proofErr w:type="spellEnd"/>
      <w:r>
        <w:rPr>
          <w:sz w:val="28"/>
          <w:szCs w:val="28"/>
        </w:rPr>
        <w:t>(</w:t>
      </w:r>
      <w:proofErr w:type="gramEnd"/>
      <w:r>
        <w:rPr>
          <w:sz w:val="28"/>
          <w:szCs w:val="28"/>
        </w:rPr>
        <w:t>)</w:t>
      </w:r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сторан </w:t>
      </w:r>
      <w:r>
        <w:rPr>
          <w:sz w:val="28"/>
          <w:szCs w:val="28"/>
          <w:lang w:val="en-US"/>
        </w:rPr>
        <w:t>MANSARD</w:t>
      </w:r>
      <w:r>
        <w:rPr>
          <w:sz w:val="28"/>
          <w:szCs w:val="28"/>
        </w:rPr>
        <w:t xml:space="preserve"> [</w:t>
      </w:r>
      <w:r>
        <w:rPr>
          <w:sz w:val="28"/>
          <w:szCs w:val="28"/>
          <w:lang w:val="en-US"/>
        </w:rPr>
        <w:t>https</w:t>
      </w:r>
      <w:r>
        <w:rPr>
          <w:sz w:val="28"/>
          <w:szCs w:val="28"/>
        </w:rPr>
        <w:t>://</w:t>
      </w:r>
      <w:r>
        <w:rPr>
          <w:sz w:val="28"/>
          <w:szCs w:val="28"/>
          <w:lang w:val="en-US"/>
        </w:rPr>
        <w:t>mansard</w:t>
      </w:r>
      <w:r>
        <w:rPr>
          <w:sz w:val="28"/>
          <w:szCs w:val="28"/>
        </w:rPr>
        <w:t>-</w:t>
      </w:r>
      <w:proofErr w:type="spellStart"/>
      <w:r>
        <w:rPr>
          <w:sz w:val="28"/>
          <w:szCs w:val="28"/>
          <w:lang w:val="en-US"/>
        </w:rPr>
        <w:t>moscow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ru</w:t>
      </w:r>
      <w:proofErr w:type="spellEnd"/>
      <w:r>
        <w:rPr>
          <w:sz w:val="28"/>
          <w:szCs w:val="28"/>
        </w:rPr>
        <w:t xml:space="preserve">] -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: 185.165.123.36</w:t>
      </w:r>
    </w:p>
    <w:p w:rsidR="00EE77E5" w:rsidRP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createSiteString</w:t>
      </w:r>
      <w:proofErr w:type="spellEnd"/>
      <w:r w:rsidRPr="00EE77E5">
        <w:rPr>
          <w:sz w:val="28"/>
          <w:szCs w:val="28"/>
        </w:rPr>
        <w:t>(</w:t>
      </w:r>
      <w:proofErr w:type="gramEnd"/>
      <w:r w:rsidRPr="00EE77E5">
        <w:rPr>
          <w:sz w:val="28"/>
          <w:szCs w:val="28"/>
        </w:rPr>
        <w:t>)</w:t>
      </w:r>
    </w:p>
    <w:p w:rsidR="00EE77E5" w:rsidRP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ttps</w:t>
      </w:r>
      <w:r w:rsidRPr="00EE77E5">
        <w:rPr>
          <w:sz w:val="28"/>
          <w:szCs w:val="28"/>
        </w:rPr>
        <w:t>://</w:t>
      </w:r>
      <w:r>
        <w:rPr>
          <w:sz w:val="28"/>
          <w:szCs w:val="28"/>
          <w:lang w:val="en-US"/>
        </w:rPr>
        <w:t>mansard</w:t>
      </w:r>
      <w:r w:rsidRPr="00EE77E5">
        <w:rPr>
          <w:sz w:val="28"/>
          <w:szCs w:val="28"/>
        </w:rPr>
        <w:t>-</w:t>
      </w:r>
      <w:proofErr w:type="spellStart"/>
      <w:r>
        <w:rPr>
          <w:sz w:val="28"/>
          <w:szCs w:val="28"/>
          <w:lang w:val="en-US"/>
        </w:rPr>
        <w:t>moscow</w:t>
      </w:r>
      <w:proofErr w:type="spellEnd"/>
      <w:r w:rsidRPr="00EE77E5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ru</w:t>
      </w:r>
      <w:proofErr w:type="spellEnd"/>
    </w:p>
    <w:p w:rsidR="00EE77E5" w:rsidRP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getUpperDomainLevels</w:t>
      </w:r>
      <w:proofErr w:type="spellEnd"/>
      <w:r w:rsidRPr="00EE77E5">
        <w:rPr>
          <w:sz w:val="28"/>
          <w:szCs w:val="28"/>
        </w:rPr>
        <w:t>(</w:t>
      </w:r>
      <w:proofErr w:type="gramEnd"/>
      <w:r w:rsidRPr="00EE77E5">
        <w:rPr>
          <w:sz w:val="28"/>
          <w:szCs w:val="28"/>
        </w:rPr>
        <w:t>)</w:t>
      </w:r>
    </w:p>
    <w:p w:rsidR="00EE77E5" w:rsidRP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ansard</w:t>
      </w:r>
      <w:r w:rsidRPr="00EE77E5">
        <w:rPr>
          <w:sz w:val="28"/>
          <w:szCs w:val="28"/>
        </w:rPr>
        <w:t>-</w:t>
      </w:r>
      <w:proofErr w:type="spellStart"/>
      <w:r>
        <w:rPr>
          <w:sz w:val="28"/>
          <w:szCs w:val="28"/>
          <w:lang w:val="en-US"/>
        </w:rPr>
        <w:t>moscow</w:t>
      </w:r>
      <w:proofErr w:type="spellEnd"/>
      <w:r w:rsidR="00177B01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ru</w:t>
      </w:r>
      <w:proofErr w:type="spellEnd"/>
    </w:p>
    <w:p w:rsidR="00EE77E5" w:rsidRP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formatBibliography</w:t>
      </w:r>
      <w:proofErr w:type="spellEnd"/>
      <w:r w:rsidRPr="00EE77E5">
        <w:rPr>
          <w:sz w:val="28"/>
          <w:szCs w:val="28"/>
        </w:rPr>
        <w:t>(</w:t>
      </w:r>
      <w:proofErr w:type="gramEnd"/>
      <w:r w:rsidRPr="00EE77E5">
        <w:rPr>
          <w:sz w:val="28"/>
          <w:szCs w:val="28"/>
        </w:rPr>
        <w:t>)</w:t>
      </w:r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сторан </w:t>
      </w:r>
      <w:r>
        <w:rPr>
          <w:sz w:val="28"/>
          <w:szCs w:val="28"/>
          <w:lang w:val="en-US"/>
        </w:rPr>
        <w:t>MANSARD</w:t>
      </w:r>
      <w:r>
        <w:rPr>
          <w:sz w:val="28"/>
          <w:szCs w:val="28"/>
        </w:rPr>
        <w:t xml:space="preserve"> [Электронный ресурс] : Главная. URL: https://mansard-moscow.ru (дата обращения: 23.05.2025)</w:t>
      </w:r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changeVisitDateByString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"01.06.2025")</w:t>
      </w:r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New visit date (Unix time): 1748736000</w:t>
      </w:r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detectSecurity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)</w:t>
      </w:r>
    </w:p>
    <w:p w:rsidR="00EE77E5" w:rsidRDefault="00EE77E5" w:rsidP="00EE77E5">
      <w:pPr>
        <w:pStyle w:val="a4"/>
        <w:pBdr>
          <w:bottom w:val="single" w:sz="6" w:space="1" w:color="auto"/>
        </w:pBdr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s secure protocol: True</w:t>
      </w:r>
    </w:p>
    <w:p w:rsidR="003469DB" w:rsidRPr="00B21F73" w:rsidRDefault="00B21F73" w:rsidP="00EE77E5">
      <w:pPr>
        <w:pStyle w:val="a4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жмите любую клавишу чтобы продолжить</w:t>
      </w:r>
    </w:p>
    <w:p w:rsidR="00EE77E5" w:rsidRPr="00B21F73" w:rsidRDefault="00EE77E5" w:rsidP="00EE77E5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 w:rsidRPr="00B21F73">
        <w:rPr>
          <w:b/>
          <w:sz w:val="28"/>
          <w:szCs w:val="28"/>
        </w:rPr>
        <w:t xml:space="preserve">5. </w:t>
      </w:r>
      <w:r>
        <w:rPr>
          <w:b/>
          <w:sz w:val="28"/>
          <w:szCs w:val="28"/>
        </w:rPr>
        <w:t>Листинг</w:t>
      </w:r>
      <w:r w:rsidRPr="00B21F73">
        <w:rPr>
          <w:b/>
          <w:sz w:val="28"/>
          <w:szCs w:val="28"/>
        </w:rPr>
        <w:t xml:space="preserve"> (</w:t>
      </w:r>
      <w:r>
        <w:rPr>
          <w:b/>
          <w:sz w:val="28"/>
          <w:szCs w:val="28"/>
        </w:rPr>
        <w:t>код</w:t>
      </w:r>
      <w:r w:rsidRPr="00B21F73">
        <w:rPr>
          <w:b/>
          <w:sz w:val="28"/>
          <w:szCs w:val="28"/>
        </w:rPr>
        <w:t xml:space="preserve">) </w:t>
      </w:r>
      <w:r>
        <w:rPr>
          <w:b/>
          <w:sz w:val="28"/>
          <w:szCs w:val="28"/>
        </w:rPr>
        <w:t>программы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Collections.Generic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lastRenderedPageBreak/>
        <w:t>us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Globalization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Net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sSite</w:t>
      </w:r>
      <w:proofErr w:type="spellEnd"/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hort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unter = 0;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татический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чётчик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ля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никального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ID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hor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Уникальный идентификатор сайта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protocol;   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отокол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(http, https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и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.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.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omainZo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  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оменная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он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(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апример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, "com", "</w:t>
      </w:r>
      <w:proofErr w:type="spellStart"/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ru</w:t>
      </w:r>
      <w:proofErr w:type="spellEnd"/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"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host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Хостинг (предпоследний уровень домена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]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pperDomai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се уровни домена (массив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IP-адрес в виде числа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mainPageTit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головок главной страницы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urrentPageTit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головок текущей страницы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visit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Дата посещения в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Unix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-времени (секунды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sSecur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  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Флаг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безопасности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(https = true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sSi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ddress,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d = ++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unt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исваиваем уникальный ID объекту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Uri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ri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Uri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address</w:t>
      </w:r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  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арсим</w:t>
      </w:r>
      <w:proofErr w:type="spellEnd"/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URL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otocol =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ri.Scheme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 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охраня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отокол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sSecur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etectSecurity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пределя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безопасность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(https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ли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host =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ri.Host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host.Split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.'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Разбива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омен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части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omainZo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.Length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- 1];    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луча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оменную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ону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hosting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.Length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 </w:t>
      </w:r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1 ?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.Length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- 2] :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0];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луча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"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хостинг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" —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едпоследний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ровень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омена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mainPageTitle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urrentPageTitle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nvertIpTo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p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)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Конвертируем IP из строки в число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visit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hangeVisitDateBy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ate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)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Конвертируем дату посещения из строки в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Unix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-время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reateSite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Формируем URL в виде "протокол://домен"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rotocol +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://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Join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tUpperDomainLevel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озвраща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ссив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ровней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омена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ormatBibliography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вод формата библиографической ссылки с датой посещения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ormatUnixDa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visitDa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Page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[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Электронный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ресурс</w:t>
      </w:r>
      <w:proofErr w:type="gram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] :</w:t>
      </w:r>
      <w:proofErr w:type="gram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Page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 URL: 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reateSite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 +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ата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ращения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 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hangeVisitDateBy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Конвертация даты в формате "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д.мм.гггг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" в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Unix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-время (секунды с 1970-01-01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t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Exact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dd.MM.yyyy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ultureInfo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nvariantCultur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Styles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o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t)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imeSpan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dt -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1970, 1, 1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s.TotalSeconds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0;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озвраща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0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и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шибке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арсинга</w:t>
      </w:r>
      <w:proofErr w:type="spellEnd"/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bo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etectSecur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Если протокол заканчивается на 's' (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https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), возвращаем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true</w:t>
      </w:r>
      <w:proofErr w:type="spellEnd"/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protocol.ToLower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.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ndsWith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s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vertIpToLo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Конвертация IP из стандартного формата в число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PAddres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Add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PAddress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Pars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bytes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Addr.GetAddressByte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alue = (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ytes[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0] &lt;&lt; 24) + (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bytes[1] &lt;&lt; 16) + (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bytes[2] &lt;&lt; 8) + bytes[3]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alue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ormatUnixDa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conds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Форматирует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Unix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-время в строку "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д.мм.гггг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"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t =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1970, 1, 1).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dSecond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seconds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t.ToString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dd.MM.yyyy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overrid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To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озвращает строковое представление объекта: заголовок и IP-адрес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vertLongTo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Page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[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reateSite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 +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] – IP: 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vertLongTo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Конвертация числа обратно в IP-адрес в строковом формате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 = 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&gt; 24) &amp; 0xFF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 = 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&gt; 16) &amp; 0xFF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 = 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&gt; 8) &amp; 0xFF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 = 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(</w:t>
      </w:r>
      <w:proofErr w:type="spellStart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 0xFF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Format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{0}.{1}.{2}.{3}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a, b, c, d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становк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вет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фон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онсоли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белым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BackgroundColo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Color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hi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становк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вет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екст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онсоли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черным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ForegroundColo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Color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Black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именяем изменения (очищая окно, чтобы фон изменился у всего окна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Cle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lastRenderedPageBreak/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Создаём объект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clsSite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с информацией о сайте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sSi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te =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sSi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https://mansard-moscow.ru</w:t>
      </w:r>
      <w:proofErr w:type="gram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  </w:t>
      </w:r>
      <w:proofErr w:type="gramEnd"/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URL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айта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Ресторан MANSARD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головок главной страницы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Главная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головок текущей страницы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185.165.123.36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IP-адрес сайта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23.05.2025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Дата посещения сайта в формате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д.мм.гггг</w:t>
      </w:r>
      <w:proofErr w:type="spellEnd"/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Выводим информацию, вызвав метод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ToString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() класса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clsSite</w:t>
      </w:r>
      <w:proofErr w:type="spellEnd"/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proofErr w:type="gram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oString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ToString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води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лную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троку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формирования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URL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proofErr w:type="gram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createSiteString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ite.createSite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лучаем и выводим уровни домена (части доменного имени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proofErr w:type="gram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getUpperDomainLevels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levels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getUpperDomainLevel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each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evel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evels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leve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Форматируем и выводим библиографическую ссылку с информацией о сайте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proofErr w:type="gram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formatBibliography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formatBibliography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Конвертируем строку с датой в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Unix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-время и выводим результат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proofErr w:type="gram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changeVisitDateByString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9E5B71"/>
          <w:sz w:val="19"/>
          <w:szCs w:val="19"/>
          <w:highlight w:val="white"/>
          <w:lang w:val="en-US"/>
        </w:rPr>
        <w:t>\"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01.06.2025</w:t>
      </w:r>
      <w:r w:rsidRPr="00B21F73">
        <w:rPr>
          <w:rFonts w:ascii="Cascadia Mono" w:hAnsi="Cascadia Mono" w:cs="Cascadia Mono"/>
          <w:color w:val="9E5B71"/>
          <w:sz w:val="19"/>
          <w:szCs w:val="19"/>
          <w:highlight w:val="white"/>
          <w:lang w:val="en-US"/>
        </w:rPr>
        <w:t>\"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VisitDa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changeVisitDateByString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01.06.2025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New visit date (Unix time): 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VisitDa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оверяем, использует ли сайт защищённый протокол (HTTPS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proofErr w:type="gram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detectSecurity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s secure protocol: 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detectSecurity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жидаем нажатия клавиши, чтобы программа не закрылась сразу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-------------------------------------------------------------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Нажмите любую клавишу чтобы продолжить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ReadKe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:rsidR="003469DB" w:rsidRDefault="00B21F73" w:rsidP="00B21F73">
      <w:pPr>
        <w:spacing w:line="256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EE77E5" w:rsidRDefault="00EE77E5" w:rsidP="00B21F73">
      <w:pPr>
        <w:spacing w:line="256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</w:rPr>
        <w:t>6. Расчёт тестовых примеров на ПК</w:t>
      </w:r>
    </w:p>
    <w:p w:rsidR="00EE77E5" w:rsidRDefault="003469DB" w:rsidP="00EE77E5">
      <w:pPr>
        <w:pStyle w:val="a4"/>
        <w:spacing w:line="360" w:lineRule="auto"/>
        <w:jc w:val="both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00AB5B2C" wp14:editId="7AEC1394">
            <wp:extent cx="5777345" cy="2073484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734" t="5413" r="44608" b="64924"/>
                    <a:stretch/>
                  </pic:blipFill>
                  <pic:spPr bwMode="auto">
                    <a:xfrm>
                      <a:off x="0" y="0"/>
                      <a:ext cx="5840899" cy="20962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69DB" w:rsidRDefault="00EE77E5" w:rsidP="00EE77E5">
      <w:pPr>
        <w:pStyle w:val="a4"/>
        <w:spacing w:line="360" w:lineRule="auto"/>
        <w:jc w:val="both"/>
        <w:rPr>
          <w:bCs/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sz w:val="28"/>
          <w:szCs w:val="28"/>
        </w:rPr>
        <w:t xml:space="preserve">Рисунок 6.1 </w:t>
      </w:r>
      <w:r>
        <w:rPr>
          <w:bCs/>
          <w:sz w:val="28"/>
          <w:szCs w:val="28"/>
        </w:rPr>
        <w:t>– Результат работы всей программы</w:t>
      </w:r>
    </w:p>
    <w:p w:rsidR="00C66305" w:rsidRPr="00C66305" w:rsidRDefault="00C66305" w:rsidP="00EE77E5">
      <w:pPr>
        <w:pStyle w:val="a4"/>
        <w:spacing w:line="360" w:lineRule="auto"/>
        <w:jc w:val="both"/>
        <w:rPr>
          <w:bCs/>
          <w:sz w:val="28"/>
          <w:szCs w:val="28"/>
        </w:rPr>
      </w:pPr>
    </w:p>
    <w:p w:rsidR="00EE77E5" w:rsidRDefault="00EE77E5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7. Вывод по работе</w:t>
      </w:r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 xml:space="preserve">В результате выполнения данной работы было составлено программное обеспечения для решения задания по индивидуальному варианту. Были получены навыки работы с классами и объектами на языке </w:t>
      </w:r>
      <w:r>
        <w:rPr>
          <w:i/>
          <w:sz w:val="28"/>
          <w:szCs w:val="28"/>
        </w:rPr>
        <w:t>Visual C#</w:t>
      </w:r>
      <w:r>
        <w:rPr>
          <w:sz w:val="28"/>
          <w:szCs w:val="28"/>
        </w:rPr>
        <w:t>.</w:t>
      </w:r>
    </w:p>
    <w:p w:rsidR="000810F5" w:rsidRDefault="00E22480"/>
    <w:sectPr w:rsidR="000810F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77E5"/>
    <w:rsid w:val="00177B01"/>
    <w:rsid w:val="003469DB"/>
    <w:rsid w:val="00390C0E"/>
    <w:rsid w:val="006368B6"/>
    <w:rsid w:val="00671A52"/>
    <w:rsid w:val="006F1D05"/>
    <w:rsid w:val="00875C6A"/>
    <w:rsid w:val="00A54394"/>
    <w:rsid w:val="00B21F73"/>
    <w:rsid w:val="00C66305"/>
    <w:rsid w:val="00E22480"/>
    <w:rsid w:val="00E5375A"/>
    <w:rsid w:val="00EE77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7CEADD"/>
  <w15:chartTrackingRefBased/>
  <w15:docId w15:val="{153C64B6-9011-4F43-BBE5-6FCD1449B1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E77E5"/>
    <w:pPr>
      <w:spacing w:line="254" w:lineRule="auto"/>
    </w:pPr>
    <w:rPr>
      <w:rFonts w:asciiTheme="minorHAnsi" w:hAnsiTheme="minorHAnsi" w:cstheme="minorBidi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EE77E5"/>
    <w:pPr>
      <w:keepNext/>
      <w:keepLines/>
      <w:spacing w:before="240" w:after="0" w:line="36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E77E5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3">
    <w:name w:val="Normal (Web)"/>
    <w:basedOn w:val="a"/>
    <w:uiPriority w:val="99"/>
    <w:unhideWhenUsed/>
    <w:rsid w:val="00EE77E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Title"/>
    <w:basedOn w:val="a"/>
    <w:link w:val="a5"/>
    <w:uiPriority w:val="99"/>
    <w:qFormat/>
    <w:rsid w:val="00EE77E5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a5">
    <w:name w:val="Заголовок Знак"/>
    <w:basedOn w:val="a0"/>
    <w:link w:val="a4"/>
    <w:uiPriority w:val="99"/>
    <w:rsid w:val="00EE77E5"/>
    <w:rPr>
      <w:rFonts w:eastAsia="Times New Roman"/>
      <w:sz w:val="32"/>
      <w:szCs w:val="24"/>
      <w:lang w:eastAsia="ru-RU"/>
    </w:rPr>
  </w:style>
  <w:style w:type="paragraph" w:styleId="a6">
    <w:name w:val="List Paragraph"/>
    <w:basedOn w:val="a"/>
    <w:uiPriority w:val="34"/>
    <w:qFormat/>
    <w:rsid w:val="00EE77E5"/>
    <w:pPr>
      <w:spacing w:line="276" w:lineRule="auto"/>
      <w:ind w:left="720"/>
      <w:contextualSpacing/>
    </w:pPr>
    <w:rPr>
      <w:kern w:val="2"/>
      <w:sz w:val="24"/>
      <w:szCs w:val="24"/>
      <w14:ligatures w14:val="standardContextual"/>
    </w:rPr>
  </w:style>
  <w:style w:type="character" w:styleId="a7">
    <w:name w:val="Hyperlink"/>
    <w:basedOn w:val="a0"/>
    <w:uiPriority w:val="99"/>
    <w:semiHidden/>
    <w:unhideWhenUsed/>
    <w:rsid w:val="00EE77E5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993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hyperlink" Target="http://mansard-moscow.ru/" TargetMode="Externa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hyperlink" Target="https://ya.ru/" TargetMode="Externa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7</Pages>
  <Words>1736</Words>
  <Characters>9896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Михалин Александр Витальевич</cp:lastModifiedBy>
  <cp:revision>6</cp:revision>
  <dcterms:created xsi:type="dcterms:W3CDTF">2025-06-11T19:34:00Z</dcterms:created>
  <dcterms:modified xsi:type="dcterms:W3CDTF">2025-06-11T23:28:00Z</dcterms:modified>
</cp:coreProperties>
</file>